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3"/>
  </p:notesMasterIdLst>
  <p:sldIdLst>
    <p:sldId id="674" r:id="rId2"/>
    <p:sldId id="676" r:id="rId3"/>
    <p:sldId id="935" r:id="rId4"/>
    <p:sldId id="937" r:id="rId5"/>
    <p:sldId id="938" r:id="rId6"/>
    <p:sldId id="939" r:id="rId7"/>
    <p:sldId id="940" r:id="rId8"/>
    <p:sldId id="943" r:id="rId9"/>
    <p:sldId id="941" r:id="rId10"/>
    <p:sldId id="942" r:id="rId11"/>
    <p:sldId id="944" r:id="rId12"/>
    <p:sldId id="955" r:id="rId13"/>
    <p:sldId id="956" r:id="rId14"/>
    <p:sldId id="945" r:id="rId15"/>
    <p:sldId id="946" r:id="rId16"/>
    <p:sldId id="947" r:id="rId17"/>
    <p:sldId id="851" r:id="rId18"/>
    <p:sldId id="852" r:id="rId19"/>
    <p:sldId id="853" r:id="rId20"/>
    <p:sldId id="854" r:id="rId21"/>
    <p:sldId id="855" r:id="rId22"/>
    <p:sldId id="856" r:id="rId23"/>
    <p:sldId id="857" r:id="rId24"/>
    <p:sldId id="858" r:id="rId25"/>
    <p:sldId id="859" r:id="rId26"/>
    <p:sldId id="860" r:id="rId27"/>
    <p:sldId id="861" r:id="rId28"/>
    <p:sldId id="862" r:id="rId29"/>
    <p:sldId id="863" r:id="rId30"/>
    <p:sldId id="864" r:id="rId31"/>
    <p:sldId id="865" r:id="rId32"/>
    <p:sldId id="866" r:id="rId33"/>
    <p:sldId id="867" r:id="rId34"/>
    <p:sldId id="868" r:id="rId35"/>
    <p:sldId id="951" r:id="rId36"/>
    <p:sldId id="869" r:id="rId37"/>
    <p:sldId id="952" r:id="rId38"/>
    <p:sldId id="953" r:id="rId39"/>
    <p:sldId id="948" r:id="rId40"/>
    <p:sldId id="949" r:id="rId41"/>
    <p:sldId id="954" r:id="rId42"/>
    <p:sldId id="870" r:id="rId43"/>
    <p:sldId id="871" r:id="rId44"/>
    <p:sldId id="872" r:id="rId45"/>
    <p:sldId id="873" r:id="rId46"/>
    <p:sldId id="874" r:id="rId47"/>
    <p:sldId id="875" r:id="rId48"/>
    <p:sldId id="876" r:id="rId49"/>
    <p:sldId id="877" r:id="rId50"/>
    <p:sldId id="878" r:id="rId51"/>
    <p:sldId id="879" r:id="rId52"/>
    <p:sldId id="880" r:id="rId53"/>
    <p:sldId id="881" r:id="rId54"/>
    <p:sldId id="882" r:id="rId55"/>
    <p:sldId id="883" r:id="rId56"/>
    <p:sldId id="884" r:id="rId57"/>
    <p:sldId id="885" r:id="rId58"/>
    <p:sldId id="886" r:id="rId59"/>
    <p:sldId id="887" r:id="rId60"/>
    <p:sldId id="888" r:id="rId61"/>
    <p:sldId id="889" r:id="rId62"/>
    <p:sldId id="950" r:id="rId63"/>
    <p:sldId id="890" r:id="rId64"/>
    <p:sldId id="891" r:id="rId65"/>
    <p:sldId id="892" r:id="rId66"/>
    <p:sldId id="893" r:id="rId67"/>
    <p:sldId id="894" r:id="rId68"/>
    <p:sldId id="895" r:id="rId69"/>
    <p:sldId id="896" r:id="rId70"/>
    <p:sldId id="933" r:id="rId71"/>
    <p:sldId id="934" r:id="rId72"/>
    <p:sldId id="897" r:id="rId73"/>
    <p:sldId id="898" r:id="rId74"/>
    <p:sldId id="899" r:id="rId75"/>
    <p:sldId id="900" r:id="rId76"/>
    <p:sldId id="901" r:id="rId77"/>
    <p:sldId id="902" r:id="rId78"/>
    <p:sldId id="903" r:id="rId79"/>
    <p:sldId id="904" r:id="rId80"/>
    <p:sldId id="905" r:id="rId81"/>
    <p:sldId id="906" r:id="rId8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69" autoAdjust="0"/>
    <p:restoredTop sz="94676" autoAdjust="0"/>
  </p:normalViewPr>
  <p:slideViewPr>
    <p:cSldViewPr>
      <p:cViewPr varScale="1">
        <p:scale>
          <a:sx n="65" d="100"/>
          <a:sy n="65" d="100"/>
        </p:scale>
        <p:origin x="1070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5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1.wmf"/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8.w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0.png"/><Relationship Id="rId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1.emf"/><Relationship Id="rId9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1.png"/><Relationship Id="rId4" Type="http://schemas.openxmlformats.org/officeDocument/2006/relationships/image" Target="../media/image39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7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30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3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3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61.png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62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63.png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63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4.e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5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b="1" dirty="0"/>
              <a:t>	</a:t>
            </a:r>
            <a:r>
              <a:rPr lang="en-US" dirty="0"/>
              <a:t>Nearest Neighbor 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12257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5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7680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value of k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dirty="0" smtClean="0"/>
              <a:t> of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1600200"/>
            <a:ext cx="4935823" cy="4107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85" y="1753434"/>
            <a:ext cx="4507409" cy="380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623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2792" y="1689551"/>
            <a:ext cx="5597070" cy="516844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71600"/>
            <a:ext cx="4418820" cy="4103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6752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</a:t>
            </a:r>
            <a:r>
              <a:rPr lang="en-US" dirty="0" smtClean="0">
                <a:solidFill>
                  <a:srgbClr val="0070C0"/>
                </a:solidFill>
              </a:rPr>
              <a:t>structures</a:t>
            </a:r>
            <a:r>
              <a:rPr lang="en-US" dirty="0" smtClean="0"/>
              <a:t>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</a:p>
          <a:p>
            <a:pPr lvl="2"/>
            <a:r>
              <a:rPr lang="en-US" dirty="0" smtClean="0"/>
              <a:t>Also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4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5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6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7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8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9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0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31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0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Closed form solu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5029200"/>
              </a:xfrm>
              <a:blipFill rotWithShape="0">
                <a:blip r:embed="rId3"/>
                <a:stretch>
                  <a:fillRect l="-1714" t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ssume a </a:t>
            </a:r>
            <a:r>
              <a:rPr lang="en-US" sz="2400" dirty="0" smtClean="0">
                <a:solidFill>
                  <a:srgbClr val="FF0000"/>
                </a:solidFill>
              </a:rPr>
              <a:t>linear classification boundary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inear function is not good</a:t>
            </a:r>
          </a:p>
          <a:p>
            <a:pPr lvl="1"/>
            <a:r>
              <a:rPr lang="en-US" dirty="0" smtClean="0"/>
              <a:t>It may produce negative probabilities, or probabilities that are greater than 1.</a:t>
            </a:r>
            <a:endParaRPr 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124200"/>
            <a:ext cx="8915400" cy="3039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16669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38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3888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  <m:r>
                        <a:rPr lang="en-US" sz="2400" b="0" i="1" smtClean="0">
                          <a:latin typeface="Cambria Math"/>
                        </a:rPr>
                        <m:t>+</m:t>
                      </m:r>
                      <m:r>
                        <a:rPr lang="en-US" sz="2400" b="0" i="1" smtClean="0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ogistic function</a:t>
            </a:r>
            <a:endParaRPr lang="en-US" dirty="0"/>
          </a:p>
        </p:txBody>
      </p:sp>
      <p:pic>
        <p:nvPicPr>
          <p:cNvPr id="1116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229600" cy="4048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66800" y="1752600"/>
                <a:ext cx="440941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𝛽</m:t>
                    </m:r>
                  </m:oMath>
                </a14:m>
                <a:r>
                  <a:rPr lang="en-US" dirty="0" smtClean="0"/>
                  <a:t> controls the slop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</m:oMath>
                </a14:m>
                <a:r>
                  <a:rPr lang="en-US" dirty="0" smtClean="0"/>
                  <a:t> controls the position of the turning point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752600"/>
                <a:ext cx="4409412" cy="646331"/>
              </a:xfrm>
              <a:prstGeom prst="rect">
                <a:avLst/>
              </a:prstGeom>
              <a:blipFill rotWithShape="1">
                <a:blip r:embed="rId3"/>
                <a:stretch>
                  <a:fillRect l="-277" t="-4717" r="-415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0230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pic>
        <p:nvPicPr>
          <p:cNvPr id="1126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79" y="1600200"/>
            <a:ext cx="7988242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6658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4027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3982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5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39248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6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24336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7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2-d	</a:t>
            </a:r>
            <a:endParaRPr 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𝛼</m:t>
                      </m:r>
                      <m:r>
                        <a:rPr lang="en-US" b="0" i="1" smtClean="0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coefficien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We have pairs of the for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b="0" dirty="0" smtClean="0">
                    <a:solidFill>
                      <a:srgbClr val="0070C0"/>
                    </a:solidFill>
                  </a:rPr>
                  <a:t>Log Likelihood function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𝐿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+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func>
                                    <m:func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(1−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</m:d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Unfortunately it does not have a closed form solution</a:t>
                </a:r>
              </a:p>
              <a:p>
                <a:pPr lvl="1"/>
                <a:r>
                  <a:rPr lang="en-US" dirty="0" smtClean="0"/>
                  <a:t>Use gradient descend to find local minimum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5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1249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8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9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2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5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9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667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</m:oMath>
                </a14:m>
                <a:r>
                  <a:rPr lang="en-US" dirty="0" smtClean="0"/>
                  <a:t>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2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3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7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1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5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9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3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 smtClean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err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29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0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31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 dirty="0" err="1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err="1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53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54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55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353437"/>
              </p:ext>
            </p:extLst>
          </p:nvPr>
        </p:nvGraphicFramePr>
        <p:xfrm>
          <a:off x="5562600" y="2570979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3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70979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9584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6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ies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68174" y="2133600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671906"/>
              </p:ext>
            </p:extLst>
          </p:nvPr>
        </p:nvGraphicFramePr>
        <p:xfrm>
          <a:off x="5562600" y="2502932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7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02932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18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1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:endParaRPr lang="en-US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  <a:blipFill rotWithShape="1">
                <a:blip r:embed="rId2"/>
                <a:stretch>
                  <a:fillRect l="-444" t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7023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all documents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143000" y="4565760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3961" y="2590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304800" y="2590800"/>
            <a:ext cx="1828800" cy="646331"/>
          </a:xfrm>
          <a:prstGeom prst="wedgeRoundRectCallout">
            <a:avLst>
              <a:gd name="adj1" fmla="val 127016"/>
              <a:gd name="adj2" fmla="val -52223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5" t="-2125" b="-3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697831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3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7"/>
          </p:cNvCxnSpPr>
          <p:nvPr/>
        </p:nvCxnSpPr>
        <p:spPr>
          <a:xfrm flipH="1">
            <a:off x="6055985" y="4267200"/>
            <a:ext cx="840115" cy="55708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1"/>
          </p:cNvCxnSpPr>
          <p:nvPr/>
        </p:nvCxnSpPr>
        <p:spPr>
          <a:xfrm>
            <a:off x="6896100" y="4267200"/>
            <a:ext cx="878215" cy="54620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</a:t>
            </a:r>
            <a:r>
              <a:rPr lang="en-US" dirty="0" smtClean="0"/>
              <a:t>search</a:t>
            </a:r>
          </a:p>
          <a:p>
            <a:pPr lvl="1"/>
            <a:r>
              <a:rPr lang="en-US" dirty="0" smtClean="0"/>
              <a:t>Predicting the reply to a ques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</a:t>
            </a:r>
            <a:r>
              <a:rPr lang="en-US" dirty="0" smtClean="0"/>
              <a:t>intensive</a:t>
            </a:r>
          </a:p>
          <a:p>
            <a:pPr lvl="1"/>
            <a:endParaRPr lang="en-US" dirty="0"/>
          </a:p>
          <a:p>
            <a:r>
              <a:rPr lang="en-US" dirty="0" smtClean="0"/>
              <a:t>Deep Neural Networks</a:t>
            </a:r>
          </a:p>
          <a:p>
            <a:pPr lvl="1"/>
            <a:r>
              <a:rPr lang="en-US" dirty="0" smtClean="0"/>
              <a:t>They extract features from very basic representa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pPr lvl="1"/>
            <a:r>
              <a:rPr lang="en-US" dirty="0" smtClean="0"/>
              <a:t>Chicken and egg problem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Compute distance between two points:</a:t>
                </a:r>
              </a:p>
              <a:p>
                <a:pPr lvl="1"/>
                <a:r>
                  <a:rPr lang="en-US" dirty="0"/>
                  <a:t>Euclidean distance </a:t>
                </a:r>
                <a:endParaRPr lang="en-US" dirty="0" smtClean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  <a:p>
                <a:r>
                  <a:rPr lang="en-US" dirty="0"/>
                  <a:t>Determine the class from nearest neighbor list</a:t>
                </a:r>
              </a:p>
              <a:p>
                <a:pPr lvl="1"/>
                <a:r>
                  <a:rPr 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dirty="0"/>
                  <a:t>Weigh the vote according to distance</a:t>
                </a:r>
              </a:p>
              <a:p>
                <a:pPr lvl="2"/>
                <a:r>
                  <a:rPr lang="en-US" dirty="0"/>
                  <a:t> weight factor, w = 1/</a:t>
                </a:r>
                <a:r>
                  <a:rPr lang="en-US" dirty="0" err="1"/>
                  <a:t>d</a:t>
                </a:r>
                <a:r>
                  <a:rPr lang="en-US" baseline="30000" dirty="0" err="1"/>
                  <a:t>2</a:t>
                </a:r>
                <a:endParaRPr lang="en-US" baseline="30000" dirty="0"/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  <a:blipFill rotWithShape="1">
                <a:blip r:embed="rId2"/>
                <a:stretch>
                  <a:fillRect l="-815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aut</a:t>
            </a:r>
            <a:r>
              <a:rPr lang="en-US" dirty="0" smtClean="0"/>
              <a:t>, over Hadoop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9538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7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677</TotalTime>
  <Words>2702</Words>
  <Application>Microsoft Office PowerPoint</Application>
  <PresentationFormat>On-screen Show (4:3)</PresentationFormat>
  <Paragraphs>593</Paragraphs>
  <Slides>8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1</vt:i4>
      </vt:variant>
    </vt:vector>
  </HeadingPairs>
  <TitlesOfParts>
    <vt:vector size="92" baseType="lpstr">
      <vt:lpstr>Arial</vt:lpstr>
      <vt:lpstr>Calibri</vt:lpstr>
      <vt:lpstr>Cambria Math</vt:lpstr>
      <vt:lpstr>Monotype Sorts</vt:lpstr>
      <vt:lpstr>Symbol</vt:lpstr>
      <vt:lpstr>Wingdings</vt:lpstr>
      <vt:lpstr>Clarity</vt:lpstr>
      <vt:lpstr>Visio</vt:lpstr>
      <vt:lpstr>VISIO</vt:lpstr>
      <vt:lpstr>Equation</vt:lpstr>
      <vt:lpstr>Εξίσωση</vt:lpstr>
      <vt:lpstr>DATA MINING LECTURE 10</vt:lpstr>
      <vt:lpstr>Illustrating Classification Task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Nearest Neighbor Classification</vt:lpstr>
      <vt:lpstr>Definition of Nearest Neighbor</vt:lpstr>
      <vt:lpstr>1 nearest-neighbor</vt:lpstr>
      <vt:lpstr>Nearest Neighbor Classification…</vt:lpstr>
      <vt:lpstr>Example</vt:lpstr>
      <vt:lpstr>Example</vt:lpstr>
      <vt:lpstr>Nearest Neighbor Classification…</vt:lpstr>
      <vt:lpstr>Nearest Neighbor Classification…</vt:lpstr>
      <vt:lpstr>Nearest neighbor Classification…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inear regression</vt:lpstr>
      <vt:lpstr>Logistic Regression</vt:lpstr>
      <vt:lpstr>The logistic function</vt:lpstr>
      <vt:lpstr>Logistic Regression in one dimension</vt:lpstr>
      <vt:lpstr>Logistic Regression in one dimension</vt:lpstr>
      <vt:lpstr>Logistic regression in 2-d </vt:lpstr>
      <vt:lpstr>Estimating the coefficients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549</cp:revision>
  <dcterms:created xsi:type="dcterms:W3CDTF">2011-10-17T19:46:53Z</dcterms:created>
  <dcterms:modified xsi:type="dcterms:W3CDTF">2017-12-05T13:54:31Z</dcterms:modified>
</cp:coreProperties>
</file>